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77777777" w:rsidR="00AF7652" w:rsidRPr="0005108A" w:rsidRDefault="00600668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derico Romualdo Mondragón </w:t>
            </w:r>
          </w:p>
        </w:tc>
        <w:tc>
          <w:tcPr>
            <w:tcW w:w="1259" w:type="dxa"/>
          </w:tcPr>
          <w:p w14:paraId="1561876D" w14:textId="77777777" w:rsidR="00AF7652" w:rsidRPr="0005108A" w:rsidRDefault="00F4626B" w:rsidP="00AF7652">
            <w:pPr>
              <w:jc w:val="center"/>
            </w:pPr>
            <w:r w:rsidRPr="0005108A">
              <w:rPr>
                <w:rFonts w:ascii="Arial" w:hAnsi="Arial" w:cs="Arial"/>
              </w:rPr>
              <w:t>2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20</w:t>
            </w:r>
            <w:r w:rsidRPr="0005108A">
              <w:rPr>
                <w:rFonts w:ascii="Arial" w:hAnsi="Arial" w:cs="Arial"/>
              </w:rPr>
              <w:t>1</w:t>
            </w:r>
            <w:r w:rsidR="00AF7652" w:rsidRPr="0005108A">
              <w:rPr>
                <w:rFonts w:ascii="Arial" w:hAnsi="Arial" w:cs="Arial"/>
              </w:rPr>
              <w:t>8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0D03078D" w14:textId="77777777" w:rsidR="00B914E2" w:rsidRPr="0005108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660191" w:history="1">
        <w:r w:rsidR="00B914E2" w:rsidRPr="0005108A">
          <w:rPr>
            <w:rStyle w:val="Hipervnculo"/>
            <w:caps/>
            <w:noProof/>
          </w:rPr>
          <w:t>Nombre del caso de us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1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4845586E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2" w:history="1">
        <w:r w:rsidR="00B914E2" w:rsidRPr="0005108A">
          <w:rPr>
            <w:rStyle w:val="Hipervnculo"/>
            <w:noProof/>
            <w:lang w:eastAsia="es-ES"/>
          </w:rPr>
          <w:t>02_934_ECU_TituloNacional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2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275E543F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3" w:history="1">
        <w:r w:rsidR="00B914E2" w:rsidRPr="0005108A">
          <w:rPr>
            <w:rStyle w:val="Hipervnculo"/>
            <w:noProof/>
          </w:rPr>
          <w:t>1. Descripción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3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68D2B805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4" w:history="1">
        <w:r w:rsidR="00B914E2" w:rsidRPr="0005108A">
          <w:rPr>
            <w:rStyle w:val="Hipervnculo"/>
            <w:noProof/>
          </w:rPr>
          <w:t>2. Diagrama del Caso de Us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4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76EA8E6D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5" w:history="1">
        <w:r w:rsidR="00B914E2" w:rsidRPr="0005108A">
          <w:rPr>
            <w:rStyle w:val="Hipervnculo"/>
            <w:noProof/>
          </w:rPr>
          <w:t>3. Actor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5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2</w:t>
        </w:r>
        <w:r w:rsidR="00B914E2" w:rsidRPr="0005108A">
          <w:rPr>
            <w:noProof/>
            <w:webHidden/>
          </w:rPr>
          <w:fldChar w:fldCharType="end"/>
        </w:r>
      </w:hyperlink>
    </w:p>
    <w:p w14:paraId="1F66DA0B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6" w:history="1">
        <w:r w:rsidR="00B914E2" w:rsidRPr="0005108A">
          <w:rPr>
            <w:rStyle w:val="Hipervnculo"/>
            <w:noProof/>
          </w:rPr>
          <w:t>4. Precondicion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6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47C7A7F2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7" w:history="1">
        <w:r w:rsidR="00B914E2" w:rsidRPr="0005108A">
          <w:rPr>
            <w:rStyle w:val="Hipervnculo"/>
            <w:noProof/>
          </w:rPr>
          <w:t>5. Post condicion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7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5182C17C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8" w:history="1">
        <w:r w:rsidR="00B914E2" w:rsidRPr="0005108A">
          <w:rPr>
            <w:rStyle w:val="Hipervnculo"/>
            <w:noProof/>
          </w:rPr>
          <w:t>6. Flujo primario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8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3</w:t>
        </w:r>
        <w:r w:rsidR="00B914E2" w:rsidRPr="0005108A">
          <w:rPr>
            <w:noProof/>
            <w:webHidden/>
          </w:rPr>
          <w:fldChar w:fldCharType="end"/>
        </w:r>
      </w:hyperlink>
    </w:p>
    <w:p w14:paraId="20459255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199" w:history="1">
        <w:r w:rsidR="00B914E2" w:rsidRPr="0005108A">
          <w:rPr>
            <w:rStyle w:val="Hipervnculo"/>
            <w:noProof/>
          </w:rPr>
          <w:t>7. Flujos alterno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199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6</w:t>
        </w:r>
        <w:r w:rsidR="00B914E2" w:rsidRPr="0005108A">
          <w:rPr>
            <w:noProof/>
            <w:webHidden/>
          </w:rPr>
          <w:fldChar w:fldCharType="end"/>
        </w:r>
      </w:hyperlink>
    </w:p>
    <w:p w14:paraId="280B8A04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0" w:history="1">
        <w:r w:rsidR="00B914E2" w:rsidRPr="0005108A">
          <w:rPr>
            <w:rStyle w:val="Hipervnculo"/>
            <w:noProof/>
          </w:rPr>
          <w:t>8. Referencias cruzada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0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5DBA8BB3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1" w:history="1">
        <w:r w:rsidR="00B914E2" w:rsidRPr="0005108A">
          <w:rPr>
            <w:rStyle w:val="Hipervnculo"/>
            <w:noProof/>
          </w:rPr>
          <w:t>9. Mensaj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1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588E4078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2" w:history="1">
        <w:r w:rsidR="00B914E2" w:rsidRPr="0005108A">
          <w:rPr>
            <w:rStyle w:val="Hipervnculo"/>
            <w:noProof/>
          </w:rPr>
          <w:t>10. Requerimientos No Funcionale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2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9</w:t>
        </w:r>
        <w:r w:rsidR="00B914E2" w:rsidRPr="0005108A">
          <w:rPr>
            <w:noProof/>
            <w:webHidden/>
          </w:rPr>
          <w:fldChar w:fldCharType="end"/>
        </w:r>
      </w:hyperlink>
    </w:p>
    <w:p w14:paraId="644C31C1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3" w:history="1">
        <w:r w:rsidR="00B914E2" w:rsidRPr="0005108A">
          <w:rPr>
            <w:rStyle w:val="Hipervnculo"/>
            <w:noProof/>
          </w:rPr>
          <w:t>11. Diagrama de actividad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3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0</w:t>
        </w:r>
        <w:r w:rsidR="00B914E2" w:rsidRPr="0005108A">
          <w:rPr>
            <w:noProof/>
            <w:webHidden/>
          </w:rPr>
          <w:fldChar w:fldCharType="end"/>
        </w:r>
      </w:hyperlink>
    </w:p>
    <w:p w14:paraId="5A1DA41C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4" w:history="1">
        <w:r w:rsidR="00B914E2" w:rsidRPr="0005108A">
          <w:rPr>
            <w:rStyle w:val="Hipervnculo"/>
            <w:noProof/>
          </w:rPr>
          <w:t>12. Diagrama de estados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4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0</w:t>
        </w:r>
        <w:r w:rsidR="00B914E2" w:rsidRPr="0005108A">
          <w:rPr>
            <w:noProof/>
            <w:webHidden/>
          </w:rPr>
          <w:fldChar w:fldCharType="end"/>
        </w:r>
      </w:hyperlink>
    </w:p>
    <w:p w14:paraId="3E2DAEB3" w14:textId="77777777" w:rsidR="00B914E2" w:rsidRPr="0005108A" w:rsidRDefault="00AC527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s-ES" w:eastAsia="es-ES"/>
        </w:rPr>
      </w:pPr>
      <w:hyperlink w:anchor="_Toc1660205" w:history="1">
        <w:r w:rsidR="00B914E2" w:rsidRPr="0005108A">
          <w:rPr>
            <w:rStyle w:val="Hipervnculo"/>
            <w:noProof/>
          </w:rPr>
          <w:t>13. Aprobación del cliente</w:t>
        </w:r>
        <w:r w:rsidR="00B914E2" w:rsidRPr="0005108A">
          <w:rPr>
            <w:noProof/>
            <w:webHidden/>
          </w:rPr>
          <w:tab/>
        </w:r>
        <w:r w:rsidR="00B914E2" w:rsidRPr="0005108A">
          <w:rPr>
            <w:noProof/>
            <w:webHidden/>
          </w:rPr>
          <w:fldChar w:fldCharType="begin"/>
        </w:r>
        <w:r w:rsidR="00B914E2" w:rsidRPr="0005108A">
          <w:rPr>
            <w:noProof/>
            <w:webHidden/>
          </w:rPr>
          <w:instrText xml:space="preserve"> PAGEREF _Toc1660205 \h </w:instrText>
        </w:r>
        <w:r w:rsidR="00B914E2" w:rsidRPr="0005108A">
          <w:rPr>
            <w:noProof/>
            <w:webHidden/>
          </w:rPr>
        </w:r>
        <w:r w:rsidR="00B914E2" w:rsidRPr="0005108A">
          <w:rPr>
            <w:noProof/>
            <w:webHidden/>
          </w:rPr>
          <w:fldChar w:fldCharType="separate"/>
        </w:r>
        <w:r w:rsidR="00B914E2" w:rsidRPr="0005108A">
          <w:rPr>
            <w:noProof/>
            <w:webHidden/>
          </w:rPr>
          <w:t>11</w:t>
        </w:r>
        <w:r w:rsidR="00B914E2" w:rsidRPr="0005108A">
          <w:rPr>
            <w:noProof/>
            <w:webHidden/>
          </w:rPr>
          <w:fldChar w:fldCharType="end"/>
        </w:r>
      </w:hyperlink>
    </w:p>
    <w:p w14:paraId="7993CB69" w14:textId="77777777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05108A">
        <w:br w:type="page"/>
      </w:r>
      <w:bookmarkStart w:id="1" w:name="_Toc1660191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660192"/>
      <w:r w:rsidRPr="0005108A">
        <w:rPr>
          <w:b w:val="0"/>
          <w:sz w:val="24"/>
          <w:szCs w:val="24"/>
          <w:lang w:eastAsia="es-ES"/>
        </w:rPr>
        <w:t>02_934_ECU_</w:t>
      </w:r>
      <w:r w:rsidR="002C2EBC">
        <w:rPr>
          <w:b w:val="0"/>
          <w:sz w:val="24"/>
          <w:szCs w:val="24"/>
          <w:lang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660193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77777777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 iniciar el proceso de cancelación por incumplimiento de los términos y condiciones del título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660194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77777777" w:rsidR="006D79FB" w:rsidRPr="0005108A" w:rsidRDefault="002C2EBC" w:rsidP="00EA2817">
            <w:pPr>
              <w:jc w:val="center"/>
              <w:rPr>
                <w:rFonts w:ascii="Arial" w:hAnsi="Arial" w:cs="Arial"/>
              </w:rPr>
            </w:pPr>
            <w:r>
              <w:object w:dxaOrig="8101" w:dyaOrig="4635" w14:anchorId="3706A1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85pt;height:231.6pt" o:ole="">
                  <v:imagedata r:id="rId7" o:title=""/>
                </v:shape>
                <o:OLEObject Type="Embed" ProgID="Visio.Drawing.15" ShapeID="_x0000_i1025" DrawAspect="Content" ObjectID="_1622324592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660195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231DF1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307C3F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los trámites relacionados con la solicitud, obtención, actualización, cancelación y extinción de los títulos de autorización. </w:t>
                  </w:r>
                </w:p>
                <w:p w14:paraId="4F1B4677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</w:tc>
            </w:tr>
            <w:tr w:rsidR="00231DF1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Empleado del SAT encargado de dar seguimiento a los trámites relacionados con la obtención, actualización, cancelación y extinción de los titulo de autorización.</w:t>
                  </w:r>
                </w:p>
              </w:tc>
            </w:tr>
            <w:tr w:rsidR="00231DF1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77777777" w:rsidR="00231DF1" w:rsidRPr="0005108A" w:rsidRDefault="00231DF1" w:rsidP="00231DF1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77777777" w:rsidR="00231DF1" w:rsidRPr="0005108A" w:rsidRDefault="00231DF1" w:rsidP="00231DF1">
                  <w:pPr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660196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77777777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>ha ingresado al aplicativo con su e.</w:t>
            </w:r>
            <w:r w:rsidR="002C66AB" w:rsidRPr="0005108A">
              <w:rPr>
                <w:rFonts w:ascii="Arial" w:hAnsi="Arial" w:cs="Arial"/>
              </w:rPr>
              <w:t xml:space="preserve"> </w:t>
            </w:r>
            <w:r w:rsidR="00231DF1" w:rsidRPr="0005108A">
              <w:rPr>
                <w:rFonts w:ascii="Arial" w:hAnsi="Arial" w:cs="Arial"/>
              </w:rPr>
              <w:t>Firma</w:t>
            </w:r>
            <w:r w:rsidRPr="0005108A">
              <w:rPr>
                <w:rFonts w:ascii="Arial" w:hAnsi="Arial" w:cs="Arial"/>
              </w:rPr>
              <w:t xml:space="preserve"> </w:t>
            </w:r>
          </w:p>
          <w:p w14:paraId="2E1ABE5F" w14:textId="7777777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incumplido con los términos y condiciones del título autorizado </w:t>
            </w:r>
          </w:p>
          <w:p w14:paraId="5305FD7B" w14:textId="77777777" w:rsidR="007A3E86" w:rsidRPr="007A3E86" w:rsidRDefault="007A3E86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  <w:highlight w:val="yellow"/>
              </w:rPr>
            </w:pPr>
            <w:r w:rsidRPr="007A3E86">
              <w:rPr>
                <w:rFonts w:ascii="Arial" w:hAnsi="Arial" w:cs="Arial"/>
                <w:highlight w:val="yellow"/>
              </w:rPr>
              <w:t xml:space="preserve">El titulo haya si asignado a personal responsable 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660197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77777777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ha dado inicio al proceso de cancelación </w:t>
            </w:r>
          </w:p>
          <w:p w14:paraId="596872C4" w14:textId="77777777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>estado inicio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e cancelación 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660198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Fecha de termino </w:t>
                  </w:r>
                </w:p>
                <w:p w14:paraId="0EBAF195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34D2A6BD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105370B0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ar cancelación </w:t>
                  </w:r>
                </w:p>
                <w:p w14:paraId="6C16C31C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tinguir </w:t>
                  </w:r>
                </w:p>
                <w:p w14:paraId="40480BB3" w14:textId="77777777" w:rsidR="002C2EBC" w:rsidRDefault="002C2EBC" w:rsidP="00F811A0">
                  <w:pPr>
                    <w:pStyle w:val="Prrafodelista"/>
                    <w:numPr>
                      <w:ilvl w:val="0"/>
                      <w:numId w:val="22"/>
                    </w:numPr>
                    <w:spacing w:before="120"/>
                    <w:ind w:left="1028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57D2EBB7" w14:textId="77777777" w:rsidR="00E61D80" w:rsidRDefault="00E61D80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al títul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e antecede una actualización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no favorable:</w:t>
                  </w:r>
                </w:p>
                <w:p w14:paraId="51A9BD39" w14:textId="77777777" w:rsidR="00E61D80" w:rsidRDefault="00E61D80" w:rsidP="00E61D8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7CD0334" w14:textId="77777777" w:rsidR="00DC7166" w:rsidRPr="00DC7166" w:rsidRDefault="00E61D80" w:rsidP="00F811A0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>En caso de que el inicio de cancelaci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ón no le antecede una 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actualización no favorable </w:t>
                  </w:r>
                  <w:r w:rsidRPr="00E61D80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0F00D762" w14:textId="77777777" w:rsidR="00E61D80" w:rsidRPr="00E61D80" w:rsidRDefault="00E61D80" w:rsidP="00DC716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E5376E3" w14:textId="77777777" w:rsidR="001C1E0F" w:rsidRDefault="00E61D80" w:rsidP="009571E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>En caso de que el inicio de cancelación le antecede una actualización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no favorable</w:t>
                  </w:r>
                  <w:r w:rsidRPr="00E61D80">
                    <w:rPr>
                      <w:rFonts w:ascii="Arial" w:hAnsi="Arial" w:cs="Arial"/>
                      <w:color w:val="000000"/>
                    </w:rPr>
                    <w:t xml:space="preserve"> muestra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1C1E0F" w:rsidRPr="009D3652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04A35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3FB9912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itulo </w:t>
                  </w:r>
                </w:p>
                <w:p w14:paraId="162C3E8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3A67859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307D468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5106895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02D0D86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210BC2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5B2E16CE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122DB375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7E4A4214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01D5EA6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068E7C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23479FD1" w14:textId="77777777" w:rsidR="001A6117" w:rsidRDefault="001A6117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DCACCF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</w:t>
                  </w:r>
                  <w:r w:rsidR="001A6117">
                    <w:rPr>
                      <w:rFonts w:ascii="Arial" w:hAnsi="Arial" w:cs="Arial"/>
                      <w:color w:val="000000"/>
                    </w:rPr>
                    <w:t>juríd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D7BAD3" w14:textId="77777777" w:rsidR="002C2EBC" w:rsidRPr="000D69AF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9571E3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77777777" w:rsidR="009571E3" w:rsidRPr="00EC6D91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”</w:t>
                  </w:r>
                </w:p>
              </w:tc>
              <w:tc>
                <w:tcPr>
                  <w:tcW w:w="5128" w:type="dxa"/>
                </w:tcPr>
                <w:p w14:paraId="198D9929" w14:textId="77777777" w:rsidR="009571E3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8396C2B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DF7A940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124F137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Asignación:</w:t>
                  </w:r>
                </w:p>
                <w:p w14:paraId="2146934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Inicia Prevención de actualización:</w:t>
                  </w:r>
                </w:p>
                <w:p w14:paraId="2B8D3C3A" w14:textId="77777777" w:rsid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órroga de actualización </w:t>
                  </w:r>
                </w:p>
                <w:p w14:paraId="644C355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5AA7344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ero de oficio</w:t>
                  </w:r>
                </w:p>
                <w:p w14:paraId="5B8C7FCC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80F9B50" w14:textId="77777777" w:rsidR="001C1E0F" w:rsidRPr="009A66A9" w:rsidRDefault="001C1E0F" w:rsidP="001C1E0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sulta de contratos vigente </w:t>
                  </w:r>
                </w:p>
                <w:p w14:paraId="49C61C9C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° de atenta nota:</w:t>
                  </w:r>
                </w:p>
                <w:p w14:paraId="504470A0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tenta nota </w:t>
                  </w:r>
                </w:p>
                <w:p w14:paraId="6CA18FCD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0D1697F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ermino de condición cuarta</w:t>
                  </w:r>
                </w:p>
                <w:p w14:paraId="36D0DF88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061C477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05EE58A8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A6117" w:rsidRPr="001A611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3CBCFE4" w14:textId="77777777" w:rsidR="001C1E0F" w:rsidRPr="001B0BC7" w:rsidRDefault="001C1E0F" w:rsidP="001C1E0F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F333C5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4DB9F7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5881AEFC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222E513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2C2EBC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128" w:type="dxa"/>
                </w:tcPr>
                <w:p w14:paraId="7EF3BB63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68BAE6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D70629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4F142F5B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4699571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7196F2A7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6E7F25E" w14:textId="77777777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B49EA2C" w14:textId="77777777" w:rsidR="002C2EBC" w:rsidRDefault="002C2EBC" w:rsidP="002C2EB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DA974A5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conforme al documento: </w:t>
                  </w:r>
                  <w:r w:rsidR="000D69AF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  <w:p w14:paraId="18ECD5E8" w14:textId="77777777" w:rsidR="002C2EBC" w:rsidRPr="000C615D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C2EBC" w:rsidRPr="001B0BC7" w14:paraId="5A277BC6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C2CA8D2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38556DE9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40665385" w14:textId="77777777" w:rsidR="002C2EBC" w:rsidRPr="00E362B9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309EE0EC" w14:textId="77777777" w:rsidR="002C2EBC" w:rsidRPr="00AF30BB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C2EBC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es botón continuar</w:t>
                  </w:r>
                </w:p>
              </w:tc>
              <w:tc>
                <w:tcPr>
                  <w:tcW w:w="5128" w:type="dxa"/>
                </w:tcPr>
                <w:p w14:paraId="7F73A0DA" w14:textId="77777777" w:rsidR="002C2EBC" w:rsidRPr="00BA1DE8" w:rsidRDefault="002C2EBC" w:rsidP="002C2EBC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6B3631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070AAF33" w14:textId="77777777" w:rsidR="002C2EBC" w:rsidRPr="004925DA" w:rsidRDefault="002C2EBC" w:rsidP="00F811A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 acuse</w:t>
                  </w:r>
                  <w:r w:rsidR="0044276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proofErr w:type="gramStart"/>
                  <w:r w:rsidR="00442765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proofErr w:type="gramEnd"/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2765">
                    <w:rPr>
                      <w:rFonts w:ascii="Arial" w:hAnsi="Arial" w:cs="Arial"/>
                      <w:b/>
                      <w:color w:val="000000"/>
                    </w:rPr>
                    <w:t>inicio d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e cancel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documento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, </w:t>
                  </w:r>
                  <w:r w:rsidRPr="004925DA">
                    <w:rPr>
                      <w:rFonts w:ascii="Arial" w:hAnsi="Arial" w:cs="Arial"/>
                      <w:b/>
                      <w:color w:val="000000" w:themeColor="text1"/>
                    </w:rPr>
                    <w:t>02_934_EIU_Genera_documento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3FEFF040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“inicio de cancelación”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72E08DFB" w14:textId="77777777" w:rsidR="002C2EBC" w:rsidRPr="005D7E40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BB3C202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 xml:space="preserve">Inhabilita los campos y botones de la pantalla seguimiento y s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grega el campo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contestación de la prevención en modo de lectura  </w:t>
                  </w:r>
                </w:p>
              </w:tc>
            </w:tr>
            <w:tr w:rsidR="002C2EBC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2C2EBC" w:rsidRPr="00AF30BB" w:rsidRDefault="002C2EBC" w:rsidP="002C2EB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9" w:name="_Toc1660199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9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77777777" w:rsidR="00E6354D" w:rsidRDefault="00E6354D"/>
    <w:p w14:paraId="7FE0F529" w14:textId="77777777" w:rsidR="00DC7166" w:rsidRDefault="00DC7166" w:rsidP="00DC7166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 w:rsidR="009571E3"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inicio de cancelación sin actualización</w:t>
      </w:r>
    </w:p>
    <w:p w14:paraId="742A27D1" w14:textId="77777777" w:rsidR="00DC7166" w:rsidRDefault="00DC716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49"/>
        <w:gridCol w:w="5128"/>
      </w:tblGrid>
      <w:tr w:rsidR="00DC7166" w:rsidRPr="001B0BC7" w14:paraId="43C96A67" w14:textId="77777777" w:rsidTr="009D3652">
        <w:trPr>
          <w:cantSplit/>
          <w:trHeight w:val="585"/>
        </w:trPr>
        <w:tc>
          <w:tcPr>
            <w:tcW w:w="2749" w:type="dxa"/>
          </w:tcPr>
          <w:p w14:paraId="10467BEF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128" w:type="dxa"/>
          </w:tcPr>
          <w:p w14:paraId="7B0D2ECD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Sistema</w:t>
            </w:r>
          </w:p>
        </w:tc>
      </w:tr>
      <w:tr w:rsidR="009D3652" w:rsidRPr="001B0BC7" w14:paraId="1D7CF488" w14:textId="77777777" w:rsidTr="009D3652">
        <w:trPr>
          <w:cantSplit/>
          <w:trHeight w:val="585"/>
        </w:trPr>
        <w:tc>
          <w:tcPr>
            <w:tcW w:w="2749" w:type="dxa"/>
          </w:tcPr>
          <w:p w14:paraId="2103DC0B" w14:textId="77777777" w:rsidR="009D3652" w:rsidRPr="00DC7166" w:rsidRDefault="009D3652" w:rsidP="00DC716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2C1D57AE" w14:textId="77777777" w:rsidR="009D3652" w:rsidRPr="009D3652" w:rsidRDefault="009D3652" w:rsidP="009D3652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</w:t>
            </w:r>
            <w:r w:rsidRPr="009D3652">
              <w:rPr>
                <w:rFonts w:ascii="Arial" w:hAnsi="Arial" w:cs="Arial"/>
                <w:color w:val="000000"/>
              </w:rPr>
              <w:t>uestra pantalla “Actualización” con los siguientes elementos:</w:t>
            </w:r>
          </w:p>
          <w:p w14:paraId="7CB98533" w14:textId="77777777" w:rsidR="009D3652" w:rsidRPr="001C1E0F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 w:rsidRPr="001C1E0F">
              <w:rPr>
                <w:rFonts w:ascii="Arial" w:hAnsi="Arial" w:cs="Arial"/>
                <w:color w:val="000000"/>
              </w:rPr>
              <w:t xml:space="preserve">Encabezado </w:t>
            </w:r>
          </w:p>
          <w:p w14:paraId="7437F14E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umero de titulo </w:t>
            </w:r>
          </w:p>
          <w:p w14:paraId="2131403D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ías trascurridos</w:t>
            </w:r>
          </w:p>
          <w:p w14:paraId="797A2438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stado </w:t>
            </w:r>
          </w:p>
          <w:p w14:paraId="5DCC8429" w14:textId="77777777" w:rsidR="009D3652" w:rsidRP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FF0000"/>
              </w:rPr>
            </w:pPr>
            <w:commentRangeStart w:id="10"/>
            <w:r w:rsidRPr="009D3652">
              <w:rPr>
                <w:rFonts w:ascii="Arial" w:hAnsi="Arial" w:cs="Arial"/>
                <w:color w:val="FF0000"/>
              </w:rPr>
              <w:t xml:space="preserve">Pestaña de registro de actualización </w:t>
            </w:r>
          </w:p>
          <w:p w14:paraId="09F6F0A4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>Pestaña de empresa</w:t>
            </w:r>
          </w:p>
          <w:p w14:paraId="617A6B97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soporte documental </w:t>
            </w:r>
          </w:p>
          <w:p w14:paraId="307E598C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documentos electrónicos </w:t>
            </w:r>
            <w:commentRangeEnd w:id="10"/>
            <w:r>
              <w:rPr>
                <w:rStyle w:val="Refdecomentario"/>
              </w:rPr>
              <w:commentReference w:id="10"/>
            </w:r>
          </w:p>
          <w:p w14:paraId="7A3E1397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seguimiento </w:t>
            </w:r>
          </w:p>
          <w:p w14:paraId="3A828FDA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revisión </w:t>
            </w:r>
          </w:p>
          <w:p w14:paraId="3DD56BBF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pruebas y alegatos </w:t>
            </w:r>
          </w:p>
          <w:p w14:paraId="3F935827" w14:textId="77777777" w:rsidR="009D3652" w:rsidRPr="001A6117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dictamen jurídico </w:t>
            </w:r>
          </w:p>
          <w:p w14:paraId="12A99AE0" w14:textId="77777777" w:rsidR="009D3652" w:rsidRPr="000D69AF" w:rsidRDefault="009D3652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61D80">
              <w:rPr>
                <w:rFonts w:ascii="Arial" w:hAnsi="Arial" w:cs="Arial"/>
                <w:color w:val="000000"/>
              </w:rPr>
              <w:t xml:space="preserve"> </w:t>
            </w:r>
          </w:p>
          <w:p w14:paraId="0FA73A87" w14:textId="77777777" w:rsidR="009D3652" w:rsidRPr="00E44B0A" w:rsidRDefault="009D3652" w:rsidP="00E44B0A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E44B0A">
              <w:rPr>
                <w:rFonts w:ascii="Arial" w:hAnsi="Arial" w:cs="Arial"/>
                <w:b/>
                <w:color w:val="000000"/>
              </w:rPr>
              <w:t>c</w:t>
            </w:r>
            <w:r w:rsidRPr="00E44B0A">
              <w:rPr>
                <w:rFonts w:ascii="Arial" w:hAnsi="Arial" w:cs="Arial"/>
                <w:color w:val="000000"/>
              </w:rPr>
              <w:t xml:space="preserve">onsulta documento: </w:t>
            </w:r>
            <w:r w:rsidRPr="00E44B0A">
              <w:rPr>
                <w:rFonts w:ascii="Arial" w:hAnsi="Arial" w:cs="Arial"/>
                <w:b/>
              </w:rPr>
              <w:t>02_934_EIU_Iniciar_cancelacion</w:t>
            </w:r>
          </w:p>
        </w:tc>
      </w:tr>
      <w:tr w:rsidR="00DC7166" w:rsidRPr="001B0BC7" w14:paraId="5F556729" w14:textId="77777777" w:rsidTr="009D3652">
        <w:trPr>
          <w:cantSplit/>
          <w:trHeight w:val="585"/>
        </w:trPr>
        <w:tc>
          <w:tcPr>
            <w:tcW w:w="2749" w:type="dxa"/>
          </w:tcPr>
          <w:p w14:paraId="5DBDD4AE" w14:textId="77777777" w:rsidR="00DC7166" w:rsidRPr="009D3652" w:rsidRDefault="009D3652" w:rsidP="009D3652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opción </w:t>
            </w:r>
            <w:r w:rsidRPr="009571E3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S</w:t>
            </w:r>
            <w:r w:rsidRPr="009571E3">
              <w:rPr>
                <w:rFonts w:ascii="Arial" w:hAnsi="Arial" w:cs="Arial"/>
                <w:b/>
              </w:rPr>
              <w:t>eguimiento</w:t>
            </w:r>
          </w:p>
        </w:tc>
        <w:tc>
          <w:tcPr>
            <w:tcW w:w="5128" w:type="dxa"/>
          </w:tcPr>
          <w:p w14:paraId="5694F7CB" w14:textId="77777777" w:rsidR="00DC7166" w:rsidRPr="00DC7166" w:rsidRDefault="009571E3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uestra la pantalla </w:t>
            </w:r>
            <w:r w:rsidRPr="009D3652">
              <w:rPr>
                <w:rFonts w:ascii="Arial" w:hAnsi="Arial" w:cs="Arial"/>
                <w:b/>
                <w:color w:val="000000"/>
              </w:rPr>
              <w:t>“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seguimiento”</w:t>
            </w:r>
            <w:r>
              <w:rPr>
                <w:rFonts w:ascii="Arial" w:hAnsi="Arial" w:cs="Arial"/>
                <w:color w:val="000000"/>
              </w:rPr>
              <w:t xml:space="preserve"> con las siguientes pestañas “</w:t>
            </w:r>
            <w:r w:rsidR="00DC7166">
              <w:rPr>
                <w:rFonts w:ascii="Arial" w:hAnsi="Arial" w:cs="Arial"/>
                <w:color w:val="000000"/>
              </w:rPr>
              <w:t xml:space="preserve"> </w:t>
            </w:r>
          </w:p>
          <w:p w14:paraId="2BF305C2" w14:textId="77777777" w:rsidR="00DC7166" w:rsidRDefault="00DC7166" w:rsidP="00DC7166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  <w:p w14:paraId="2530A33E" w14:textId="2DD73D55" w:rsidR="00DC7166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652">
              <w:rPr>
                <w:rFonts w:ascii="Arial" w:hAnsi="Arial" w:cs="Arial"/>
                <w:color w:val="000000"/>
              </w:rPr>
              <w:t>Asignación:</w:t>
            </w:r>
            <w:r w:rsidR="00433324">
              <w:rPr>
                <w:rFonts w:ascii="Arial" w:hAnsi="Arial" w:cs="Arial"/>
                <w:color w:val="000000"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55F34B1A" w14:textId="77777777" w:rsid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Jefe de departamento </w:t>
            </w:r>
          </w:p>
          <w:p w14:paraId="71950C85" w14:textId="77777777" w:rsidR="009D3652" w:rsidRP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ubadministrador </w:t>
            </w:r>
          </w:p>
          <w:p w14:paraId="7E0E2F9E" w14:textId="77777777" w:rsidR="00DC7166" w:rsidRPr="00FB3D69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icio de cancelación </w:t>
            </w:r>
          </w:p>
          <w:p w14:paraId="0145B06C" w14:textId="77777777" w:rsidR="00DC7166" w:rsidRDefault="009D3652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o de o</w:t>
            </w:r>
            <w:r w:rsidR="00DC7166">
              <w:rPr>
                <w:rFonts w:ascii="Arial" w:hAnsi="Arial" w:cs="Arial"/>
                <w:color w:val="000000"/>
              </w:rPr>
              <w:t xml:space="preserve">ficio: </w:t>
            </w:r>
          </w:p>
          <w:p w14:paraId="698DC1A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icio de cancelación </w:t>
            </w:r>
          </w:p>
          <w:p w14:paraId="7E49FF46" w14:textId="77777777" w:rsidR="00DC7166" w:rsidRPr="009A66A9" w:rsidRDefault="00DC7166" w:rsidP="00F811A0">
            <w:pPr>
              <w:pStyle w:val="Prrafodelista"/>
              <w:numPr>
                <w:ilvl w:val="0"/>
                <w:numId w:val="11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onsulta de contratos vigente </w:t>
            </w:r>
          </w:p>
          <w:p w14:paraId="77D3182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° de atenta nota:</w:t>
            </w:r>
          </w:p>
          <w:p w14:paraId="7852E74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atenta nota </w:t>
            </w:r>
          </w:p>
          <w:p w14:paraId="1F7FC83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otivo de inicio de cancelación </w:t>
            </w:r>
          </w:p>
          <w:p w14:paraId="0431BB95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ermino de condición cuarta</w:t>
            </w:r>
          </w:p>
          <w:p w14:paraId="02F5FA6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31950363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firmar </w:t>
            </w:r>
          </w:p>
          <w:p w14:paraId="3CAFB40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proofErr w:type="spellStart"/>
            <w:r>
              <w:rPr>
                <w:rFonts w:ascii="Arial" w:hAnsi="Arial" w:cs="Arial"/>
                <w:color w:val="000000"/>
              </w:rPr>
              <w:t>previsaualizar</w:t>
            </w:r>
            <w:proofErr w:type="spellEnd"/>
            <w:r>
              <w:rPr>
                <w:rFonts w:ascii="Arial" w:hAnsi="Arial" w:cs="Arial"/>
                <w:color w:val="000000"/>
              </w:rPr>
              <w:t xml:space="preserve"> </w:t>
            </w:r>
            <w:r w:rsidR="00E44B0A">
              <w:rPr>
                <w:rFonts w:ascii="Arial" w:hAnsi="Arial" w:cs="Arial"/>
                <w:b/>
                <w:color w:val="000000"/>
              </w:rPr>
              <w:t>(FA02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)</w:t>
            </w:r>
          </w:p>
          <w:p w14:paraId="3B9935F9" w14:textId="77777777" w:rsidR="00DC7166" w:rsidRPr="001B0BC7" w:rsidRDefault="00DC7166" w:rsidP="00DC7166">
            <w:pPr>
              <w:pStyle w:val="Prrafodelista"/>
              <w:spacing w:before="120" w:after="120"/>
              <w:ind w:left="1244"/>
              <w:jc w:val="both"/>
              <w:rPr>
                <w:rFonts w:ascii="Arial" w:hAnsi="Arial" w:cs="Arial"/>
                <w:color w:val="000000"/>
              </w:rPr>
            </w:pPr>
          </w:p>
          <w:p w14:paraId="7FB8605A" w14:textId="77777777" w:rsidR="00DC7166" w:rsidRPr="002C2EBC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D69AF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0D69AF">
              <w:rPr>
                <w:rFonts w:ascii="Arial" w:hAnsi="Arial" w:cs="Arial"/>
                <w:b/>
                <w:color w:val="000000"/>
              </w:rPr>
              <w:t>c</w:t>
            </w:r>
            <w:r w:rsidRPr="000D69AF">
              <w:rPr>
                <w:rFonts w:ascii="Arial" w:hAnsi="Arial" w:cs="Arial"/>
                <w:color w:val="000000"/>
              </w:rPr>
              <w:t xml:space="preserve">onsulta documento: </w:t>
            </w:r>
            <w:r w:rsidRPr="000D69AF">
              <w:rPr>
                <w:rFonts w:ascii="Arial" w:hAnsi="Arial" w:cs="Arial"/>
                <w:b/>
              </w:rPr>
              <w:t>02_934_EIU_Iniciar_cancelacion</w:t>
            </w:r>
            <w:r w:rsidRPr="000D69AF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DC7166" w:rsidRPr="001B0BC7" w14:paraId="7938F205" w14:textId="77777777" w:rsidTr="009D3652">
        <w:trPr>
          <w:cantSplit/>
          <w:trHeight w:val="585"/>
        </w:trPr>
        <w:tc>
          <w:tcPr>
            <w:tcW w:w="2749" w:type="dxa"/>
          </w:tcPr>
          <w:p w14:paraId="6A638382" w14:textId="60E31F1D" w:rsidR="00E44B0A" w:rsidRDefault="00E44B0A" w:rsidP="00F811A0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Registra la sección se de asignación y selecciona la opción </w:t>
            </w:r>
            <w:r w:rsidRPr="00E44B0A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G</w:t>
            </w:r>
            <w:r w:rsidRPr="00E44B0A">
              <w:rPr>
                <w:rFonts w:ascii="Arial" w:hAnsi="Arial" w:cs="Arial"/>
                <w:b/>
              </w:rPr>
              <w:t>uarda”</w:t>
            </w:r>
            <w:r w:rsidR="00433324">
              <w:rPr>
                <w:rFonts w:ascii="Arial" w:hAnsi="Arial" w:cs="Arial"/>
                <w:b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  <w:bookmarkStart w:id="11" w:name="_GoBack"/>
            <w:bookmarkEnd w:id="11"/>
          </w:p>
          <w:p w14:paraId="06B8F67C" w14:textId="77777777" w:rsidR="00DC7166" w:rsidRPr="00E44B0A" w:rsidRDefault="00DC7166" w:rsidP="00E44B0A">
            <w:pPr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00D4A7E0" w14:textId="77777777" w:rsidR="00DC7166" w:rsidRPr="00E44B0A" w:rsidRDefault="00DC7166" w:rsidP="00E44B0A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E44B0A" w:rsidRPr="001B0BC7" w14:paraId="7A2C3D9D" w14:textId="77777777" w:rsidTr="009D3652">
        <w:trPr>
          <w:cantSplit/>
          <w:trHeight w:val="585"/>
        </w:trPr>
        <w:tc>
          <w:tcPr>
            <w:tcW w:w="2749" w:type="dxa"/>
          </w:tcPr>
          <w:p w14:paraId="18A9AC1F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>Registra sección de “</w:t>
            </w:r>
            <w:r w:rsidRPr="00EC6D91">
              <w:rPr>
                <w:rFonts w:ascii="Arial" w:hAnsi="Arial" w:cs="Arial"/>
                <w:b/>
              </w:rPr>
              <w:t>Inicio de cancelación</w:t>
            </w:r>
            <w:r w:rsidRPr="00EC6D91">
              <w:rPr>
                <w:rFonts w:ascii="Arial" w:hAnsi="Arial" w:cs="Arial"/>
              </w:rPr>
              <w:t>” y selecciona “</w:t>
            </w:r>
            <w:r w:rsidRPr="00EC6D91">
              <w:rPr>
                <w:rFonts w:ascii="Arial" w:hAnsi="Arial" w:cs="Arial"/>
                <w:b/>
              </w:rPr>
              <w:t>Botón guardar</w:t>
            </w:r>
            <w:r w:rsidRPr="00EC6D91">
              <w:rPr>
                <w:rFonts w:ascii="Arial" w:hAnsi="Arial" w:cs="Arial"/>
              </w:rPr>
              <w:t>”</w:t>
            </w:r>
          </w:p>
        </w:tc>
        <w:tc>
          <w:tcPr>
            <w:tcW w:w="5128" w:type="dxa"/>
          </w:tcPr>
          <w:p w14:paraId="403CDB7B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C6D91">
              <w:rPr>
                <w:rFonts w:ascii="Arial" w:hAnsi="Arial" w:cs="Arial"/>
                <w:color w:val="000000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  <w:color w:val="000000"/>
              </w:rPr>
              <w:t>(MSG0</w:t>
            </w:r>
            <w:r>
              <w:rPr>
                <w:rFonts w:ascii="Arial" w:hAnsi="Arial" w:cs="Arial"/>
                <w:b/>
                <w:color w:val="000000"/>
              </w:rPr>
              <w:t>3</w:t>
            </w:r>
            <w:r w:rsidRPr="00EC6D91">
              <w:rPr>
                <w:rFonts w:ascii="Arial" w:hAnsi="Arial" w:cs="Arial"/>
                <w:b/>
                <w:color w:val="000000"/>
              </w:rPr>
              <w:t xml:space="preserve">), </w:t>
            </w:r>
            <w:r w:rsidRPr="00EC6D91">
              <w:rPr>
                <w:rFonts w:ascii="Arial" w:hAnsi="Arial" w:cs="Arial"/>
                <w:color w:val="000000"/>
              </w:rPr>
              <w:t>con los botones</w:t>
            </w:r>
          </w:p>
          <w:p w14:paraId="79BCDCB1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D01744">
              <w:rPr>
                <w:rFonts w:ascii="Arial" w:hAnsi="Arial" w:cs="Arial"/>
                <w:color w:val="000000"/>
              </w:rPr>
              <w:t xml:space="preserve">Botón </w:t>
            </w:r>
            <w:r>
              <w:rPr>
                <w:rFonts w:ascii="Arial" w:hAnsi="Arial" w:cs="Arial"/>
                <w:color w:val="000000"/>
              </w:rPr>
              <w:t xml:space="preserve">cancelar </w:t>
            </w:r>
            <w:r w:rsidRPr="00E96E41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FA02</w:t>
            </w:r>
            <w:r w:rsidRPr="00E96E41">
              <w:rPr>
                <w:rFonts w:ascii="Arial" w:hAnsi="Arial" w:cs="Arial"/>
                <w:b/>
                <w:color w:val="000000"/>
              </w:rPr>
              <w:t>)</w:t>
            </w:r>
          </w:p>
          <w:p w14:paraId="5D6B586D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96E41">
              <w:rPr>
                <w:rFonts w:ascii="Arial" w:hAnsi="Arial" w:cs="Arial"/>
                <w:color w:val="000000"/>
              </w:rPr>
              <w:t xml:space="preserve">Botón continuar </w:t>
            </w:r>
          </w:p>
        </w:tc>
      </w:tr>
      <w:tr w:rsidR="00DC7166" w:rsidRPr="001B0BC7" w14:paraId="7F5D56E6" w14:textId="77777777" w:rsidTr="009D3652">
        <w:trPr>
          <w:cantSplit/>
          <w:trHeight w:val="585"/>
        </w:trPr>
        <w:tc>
          <w:tcPr>
            <w:tcW w:w="2749" w:type="dxa"/>
          </w:tcPr>
          <w:p w14:paraId="0E449F15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botón continuar </w:t>
            </w:r>
          </w:p>
        </w:tc>
        <w:tc>
          <w:tcPr>
            <w:tcW w:w="5128" w:type="dxa"/>
          </w:tcPr>
          <w:p w14:paraId="7997A398" w14:textId="77777777" w:rsidR="00DC7166" w:rsidRPr="00A10DB3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876B3">
              <w:rPr>
                <w:rFonts w:ascii="Arial" w:hAnsi="Arial" w:cs="Arial"/>
                <w:color w:val="000000"/>
              </w:rPr>
              <w:t>Valida que</w:t>
            </w:r>
            <w:r>
              <w:rPr>
                <w:rFonts w:ascii="Arial" w:hAnsi="Arial" w:cs="Arial"/>
                <w:color w:val="000000"/>
              </w:rPr>
              <w:t>:</w:t>
            </w:r>
          </w:p>
          <w:p w14:paraId="496BFC8C" w14:textId="77777777" w:rsidR="00DC7166" w:rsidRPr="00A10DB3" w:rsidRDefault="00DC7166" w:rsidP="00F811A0">
            <w:pPr>
              <w:pStyle w:val="Prrafodelista"/>
              <w:numPr>
                <w:ilvl w:val="0"/>
                <w:numId w:val="1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Los campos obligatorios sean correctos (</w:t>
            </w:r>
            <w:r>
              <w:rPr>
                <w:rFonts w:ascii="Arial" w:hAnsi="Arial" w:cs="Arial"/>
                <w:b/>
                <w:color w:val="000000"/>
              </w:rPr>
              <w:t>RNA</w:t>
            </w:r>
            <w:r w:rsidRPr="00A10DB3">
              <w:rPr>
                <w:rFonts w:ascii="Arial" w:hAnsi="Arial" w:cs="Arial"/>
                <w:b/>
                <w:color w:val="000000"/>
              </w:rPr>
              <w:t>05)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4EC46A4A" w14:textId="77777777" w:rsidR="00DC7166" w:rsidRPr="002938E8" w:rsidRDefault="00DC7166" w:rsidP="00F811A0">
            <w:pPr>
              <w:pStyle w:val="Prrafodelista"/>
              <w:numPr>
                <w:ilvl w:val="0"/>
                <w:numId w:val="1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  <w:color w:val="000000"/>
              </w:rPr>
              <w:t>En caso de que la validación sea correcta muestra mensaje</w:t>
            </w:r>
            <w:r w:rsidRPr="002938E8">
              <w:rPr>
                <w:rFonts w:ascii="Arial" w:hAnsi="Arial" w:cs="Arial"/>
                <w:b/>
                <w:color w:val="000000"/>
              </w:rPr>
              <w:t xml:space="preserve"> (MSG002) y </w:t>
            </w:r>
            <w:r w:rsidRPr="00EC6D91">
              <w:rPr>
                <w:rFonts w:ascii="Arial" w:hAnsi="Arial" w:cs="Arial"/>
                <w:color w:val="000000"/>
              </w:rPr>
              <w:t>m</w:t>
            </w:r>
            <w:r w:rsidRPr="002938E8">
              <w:rPr>
                <w:rFonts w:ascii="Arial" w:hAnsi="Arial" w:cs="Arial"/>
              </w:rPr>
              <w:t xml:space="preserve">uestra pantalla </w:t>
            </w:r>
            <w:r w:rsidRPr="002938E8">
              <w:rPr>
                <w:rFonts w:ascii="Arial" w:hAnsi="Arial" w:cs="Arial"/>
                <w:b/>
              </w:rPr>
              <w:t>“Firma”</w:t>
            </w:r>
            <w:r w:rsidRPr="002938E8">
              <w:rPr>
                <w:rFonts w:ascii="Arial" w:hAnsi="Arial" w:cs="Arial"/>
              </w:rPr>
              <w:t xml:space="preserve"> con los siguientes campos: </w:t>
            </w:r>
          </w:p>
          <w:p w14:paraId="602E7425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ertificado (</w:t>
            </w:r>
            <w:proofErr w:type="spellStart"/>
            <w:r w:rsidRPr="001B0BC7">
              <w:rPr>
                <w:rFonts w:ascii="Arial" w:hAnsi="Arial" w:cs="Arial"/>
                <w:color w:val="000000"/>
              </w:rPr>
              <w:t>cer</w:t>
            </w:r>
            <w:proofErr w:type="spellEnd"/>
            <w:r w:rsidRPr="001B0BC7">
              <w:rPr>
                <w:rFonts w:ascii="Arial" w:hAnsi="Arial" w:cs="Arial"/>
                <w:color w:val="000000"/>
              </w:rPr>
              <w:t>)</w:t>
            </w:r>
          </w:p>
          <w:p w14:paraId="712A926B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lave privada (</w:t>
            </w:r>
            <w:proofErr w:type="spellStart"/>
            <w:r w:rsidRPr="001B0BC7">
              <w:rPr>
                <w:rFonts w:ascii="Arial" w:hAnsi="Arial" w:cs="Arial"/>
                <w:color w:val="000000"/>
              </w:rPr>
              <w:t>key</w:t>
            </w:r>
            <w:proofErr w:type="spellEnd"/>
            <w:r w:rsidRPr="001B0BC7">
              <w:rPr>
                <w:rFonts w:ascii="Arial" w:hAnsi="Arial" w:cs="Arial"/>
                <w:color w:val="000000"/>
              </w:rPr>
              <w:t>)</w:t>
            </w:r>
          </w:p>
          <w:p w14:paraId="0940110E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ontraseña de clave privada</w:t>
            </w:r>
          </w:p>
          <w:p w14:paraId="79DAF510" w14:textId="77777777" w:rsidR="00DC7166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96B39">
              <w:rPr>
                <w:rFonts w:ascii="Arial" w:hAnsi="Arial" w:cs="Arial"/>
                <w:color w:val="000000"/>
              </w:rPr>
              <w:t>RFC:</w:t>
            </w:r>
          </w:p>
          <w:p w14:paraId="5FF862BE" w14:textId="77777777" w:rsidR="00DC7166" w:rsidRDefault="00DC7166" w:rsidP="009D3652">
            <w:pPr>
              <w:pStyle w:val="Prrafodelista"/>
              <w:spacing w:before="120" w:after="120"/>
              <w:ind w:left="1287"/>
              <w:jc w:val="both"/>
              <w:rPr>
                <w:rFonts w:ascii="Arial" w:hAnsi="Arial" w:cs="Arial"/>
                <w:color w:val="000000"/>
              </w:rPr>
            </w:pPr>
          </w:p>
          <w:p w14:paraId="56F0FDA5" w14:textId="77777777" w:rsidR="00DC7166" w:rsidRPr="002938E8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</w:rPr>
              <w:t>Para visualizar la pantalla</w:t>
            </w:r>
            <w:r>
              <w:rPr>
                <w:rFonts w:ascii="Arial" w:hAnsi="Arial" w:cs="Arial"/>
              </w:rPr>
              <w:t xml:space="preserve">, </w:t>
            </w:r>
            <w:r w:rsidRPr="002938E8">
              <w:rPr>
                <w:rFonts w:ascii="Arial" w:hAnsi="Arial" w:cs="Arial"/>
              </w:rPr>
              <w:t xml:space="preserve">consulta documento conforme al documento: </w:t>
            </w:r>
            <w:r>
              <w:rPr>
                <w:rFonts w:ascii="Arial" w:hAnsi="Arial" w:cs="Arial"/>
                <w:b/>
              </w:rPr>
              <w:t>02_934_EIU_Iniciar_cancelacion</w:t>
            </w:r>
          </w:p>
          <w:p w14:paraId="763F8EFC" w14:textId="77777777" w:rsidR="00DC7166" w:rsidRPr="000C615D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DC7166" w:rsidRPr="001B0BC7" w14:paraId="5FF044E1" w14:textId="77777777" w:rsidTr="009D3652">
        <w:trPr>
          <w:cantSplit/>
          <w:trHeight w:val="585"/>
        </w:trPr>
        <w:tc>
          <w:tcPr>
            <w:tcW w:w="2749" w:type="dxa"/>
          </w:tcPr>
          <w:p w14:paraId="3ADBB169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ptura </w:t>
            </w:r>
            <w:r w:rsidRPr="00CC6F1B">
              <w:rPr>
                <w:rFonts w:ascii="Arial" w:hAnsi="Arial" w:cs="Arial"/>
              </w:rPr>
              <w:t xml:space="preserve">los campos </w:t>
            </w:r>
            <w:r>
              <w:rPr>
                <w:rFonts w:ascii="Arial" w:hAnsi="Arial" w:cs="Arial"/>
              </w:rPr>
              <w:t xml:space="preserve">requeridos de la firma y selecciona </w:t>
            </w:r>
            <w:r w:rsidRPr="002938E8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B</w:t>
            </w:r>
            <w:r w:rsidRPr="002938E8">
              <w:rPr>
                <w:rFonts w:ascii="Arial" w:hAnsi="Arial" w:cs="Arial"/>
                <w:b/>
              </w:rPr>
              <w:t>otón Enviar”</w:t>
            </w:r>
          </w:p>
        </w:tc>
        <w:tc>
          <w:tcPr>
            <w:tcW w:w="5128" w:type="dxa"/>
          </w:tcPr>
          <w:p w14:paraId="1931ECBA" w14:textId="77777777" w:rsidR="00DC7166" w:rsidRPr="00EC6D91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</w:rPr>
              <w:t>(MSG06)</w:t>
            </w:r>
            <w:r w:rsidRPr="00EC6D91">
              <w:rPr>
                <w:rFonts w:ascii="Arial" w:hAnsi="Arial" w:cs="Arial"/>
              </w:rPr>
              <w:t>, con los botones:</w:t>
            </w:r>
          </w:p>
          <w:p w14:paraId="2B535E68" w14:textId="77777777" w:rsidR="00DC7166" w:rsidRPr="00E362B9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336B04">
              <w:rPr>
                <w:rFonts w:ascii="Arial" w:hAnsi="Arial" w:cs="Arial"/>
              </w:rPr>
              <w:t>Botón Continuar</w:t>
            </w:r>
          </w:p>
          <w:p w14:paraId="38599685" w14:textId="77777777" w:rsidR="00DC7166" w:rsidRPr="00AF30BB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362B9">
              <w:rPr>
                <w:rFonts w:ascii="Arial" w:hAnsi="Arial" w:cs="Arial"/>
              </w:rPr>
              <w:t xml:space="preserve">Botón cancelar  </w:t>
            </w:r>
            <w:r w:rsidRPr="00E362B9">
              <w:rPr>
                <w:rFonts w:ascii="Arial" w:hAnsi="Arial" w:cs="Arial"/>
                <w:b/>
              </w:rPr>
              <w:t>(FA08)</w:t>
            </w:r>
          </w:p>
        </w:tc>
      </w:tr>
      <w:tr w:rsidR="00DC7166" w:rsidRPr="001B0BC7" w14:paraId="3B20C8BD" w14:textId="77777777" w:rsidTr="009D3652">
        <w:trPr>
          <w:cantSplit/>
          <w:trHeight w:val="585"/>
        </w:trPr>
        <w:tc>
          <w:tcPr>
            <w:tcW w:w="2749" w:type="dxa"/>
          </w:tcPr>
          <w:p w14:paraId="1F8F6067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ciones botón continuar</w:t>
            </w:r>
          </w:p>
        </w:tc>
        <w:tc>
          <w:tcPr>
            <w:tcW w:w="5128" w:type="dxa"/>
          </w:tcPr>
          <w:p w14:paraId="5A722223" w14:textId="77777777" w:rsidR="00DC7166" w:rsidRPr="00BA1DE8" w:rsidRDefault="00DC7166" w:rsidP="009D365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679486EF" w14:textId="77777777" w:rsidR="00DC7166" w:rsidRPr="001B0BC7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Guarda el registro </w:t>
            </w:r>
            <w:r>
              <w:rPr>
                <w:rFonts w:ascii="Arial" w:hAnsi="Arial" w:cs="Arial"/>
                <w:color w:val="000000"/>
              </w:rPr>
              <w:t xml:space="preserve">mostrando mensaje </w:t>
            </w:r>
            <w:r>
              <w:rPr>
                <w:rFonts w:ascii="Arial" w:hAnsi="Arial" w:cs="Arial"/>
                <w:b/>
                <w:color w:val="000000"/>
              </w:rPr>
              <w:t>(MSG</w:t>
            </w:r>
            <w:r w:rsidRPr="00BA1DE8">
              <w:rPr>
                <w:rFonts w:ascii="Arial" w:hAnsi="Arial" w:cs="Arial"/>
                <w:b/>
                <w:color w:val="000000"/>
              </w:rPr>
              <w:t>02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BA1DE8">
              <w:rPr>
                <w:rFonts w:ascii="Arial" w:hAnsi="Arial" w:cs="Arial"/>
                <w:color w:val="000000"/>
              </w:rPr>
              <w:t>y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genera</w:t>
            </w:r>
            <w:r w:rsidRPr="001B0BC7">
              <w:rPr>
                <w:rFonts w:ascii="Arial" w:hAnsi="Arial" w:cs="Arial"/>
                <w:color w:val="000000"/>
              </w:rPr>
              <w:t>:</w:t>
            </w:r>
          </w:p>
          <w:p w14:paraId="48096015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Firma digital con las credenciales seleccionadas. </w:t>
            </w:r>
          </w:p>
          <w:p w14:paraId="2AB7D6A1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Bloquea la</w:t>
            </w:r>
            <w:r>
              <w:rPr>
                <w:rFonts w:ascii="Arial" w:hAnsi="Arial" w:cs="Arial"/>
                <w:color w:val="000000"/>
              </w:rPr>
              <w:t xml:space="preserve"> solicitud de actualización para no ser editada</w:t>
            </w:r>
          </w:p>
          <w:p w14:paraId="69B19F86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Estado de solicitud de actualización cambia a “</w:t>
            </w:r>
            <w:r>
              <w:rPr>
                <w:rFonts w:ascii="Arial" w:hAnsi="Arial" w:cs="Arial"/>
                <w:b/>
                <w:color w:val="000000"/>
              </w:rPr>
              <w:t>Inicio de cancelación”</w:t>
            </w:r>
          </w:p>
          <w:p w14:paraId="5E41CAFE" w14:textId="77777777" w:rsidR="00DC7166" w:rsidRPr="004925DA" w:rsidRDefault="00DC7166" w:rsidP="00F811A0">
            <w:pPr>
              <w:pStyle w:val="Prrafodelista"/>
              <w:numPr>
                <w:ilvl w:val="0"/>
                <w:numId w:val="18"/>
              </w:numPr>
              <w:spacing w:before="120" w:after="120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/>
              </w:rPr>
              <w:t>Genera acuse” inicio</w:t>
            </w:r>
            <w:r w:rsidRPr="00352F84">
              <w:rPr>
                <w:rFonts w:ascii="Arial" w:hAnsi="Arial" w:cs="Arial"/>
                <w:b/>
                <w:color w:val="000000"/>
              </w:rPr>
              <w:t xml:space="preserve"> de cancel</w:t>
            </w:r>
            <w:r>
              <w:rPr>
                <w:rFonts w:ascii="Arial" w:hAnsi="Arial" w:cs="Arial"/>
                <w:b/>
                <w:color w:val="000000"/>
              </w:rPr>
              <w:t>a</w:t>
            </w:r>
            <w:r w:rsidRPr="00352F84">
              <w:rPr>
                <w:rFonts w:ascii="Arial" w:hAnsi="Arial" w:cs="Arial"/>
                <w:b/>
                <w:color w:val="000000"/>
              </w:rPr>
              <w:t>ción”</w:t>
            </w:r>
            <w:r>
              <w:rPr>
                <w:rFonts w:ascii="Arial" w:hAnsi="Arial" w:cs="Arial"/>
                <w:color w:val="000000"/>
              </w:rPr>
              <w:t xml:space="preserve"> de acuerdo al documento</w:t>
            </w:r>
            <w:r>
              <w:rPr>
                <w:rFonts w:ascii="Arial" w:hAnsi="Arial" w:cs="Arial"/>
                <w:color w:val="000000" w:themeColor="text1"/>
              </w:rPr>
              <w:t xml:space="preserve">, </w:t>
            </w:r>
            <w:r w:rsidRPr="004925DA">
              <w:rPr>
                <w:rFonts w:ascii="Arial" w:hAnsi="Arial" w:cs="Arial"/>
                <w:b/>
                <w:color w:val="000000" w:themeColor="text1"/>
              </w:rPr>
              <w:t>02_934_EIU_Genera_documento</w:t>
            </w:r>
            <w:r>
              <w:rPr>
                <w:rFonts w:ascii="Arial" w:hAnsi="Arial" w:cs="Arial"/>
                <w:b/>
                <w:color w:val="000000" w:themeColor="text1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y se aloja en la pestaña de documentos electrónicos</w:t>
            </w:r>
          </w:p>
          <w:p w14:paraId="1D156105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>Se envía notificación</w:t>
            </w:r>
            <w:r>
              <w:rPr>
                <w:rFonts w:ascii="Arial" w:hAnsi="Arial" w:cs="Arial"/>
                <w:color w:val="000000"/>
              </w:rPr>
              <w:t xml:space="preserve"> de “inicio de cancelación” </w:t>
            </w:r>
            <w:r w:rsidRPr="005D7E40">
              <w:rPr>
                <w:rFonts w:ascii="Arial" w:hAnsi="Arial" w:cs="Arial"/>
                <w:color w:val="000000"/>
              </w:rPr>
              <w:t xml:space="preserve">a las partes involucradas, el cuerpo del correo estará definido de acuerdo al documento </w:t>
            </w:r>
            <w:r w:rsidRPr="005D7E40">
              <w:rPr>
                <w:rFonts w:ascii="Arial" w:hAnsi="Arial" w:cs="Arial"/>
                <w:b/>
                <w:color w:val="000000"/>
              </w:rPr>
              <w:t>(RNA07)</w:t>
            </w:r>
          </w:p>
          <w:p w14:paraId="5837C220" w14:textId="77777777" w:rsidR="00DC7166" w:rsidRPr="005D7E40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t xml:space="preserve"> </w:t>
            </w:r>
            <w:r w:rsidRPr="005D7E40">
              <w:rPr>
                <w:rFonts w:ascii="Arial" w:hAnsi="Arial" w:cs="Arial"/>
                <w:b/>
                <w:color w:val="000000"/>
              </w:rPr>
              <w:t>02_934_EIU_Envio_notificaciones</w:t>
            </w:r>
          </w:p>
          <w:p w14:paraId="6E1F2023" w14:textId="77777777" w:rsidR="00DC7166" w:rsidRPr="000C615D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 xml:space="preserve">Inhabilita los campos y botones de la pantalla seguimiento y se </w:t>
            </w:r>
            <w:r>
              <w:rPr>
                <w:rFonts w:ascii="Arial" w:hAnsi="Arial" w:cs="Arial"/>
                <w:color w:val="000000"/>
              </w:rPr>
              <w:t xml:space="preserve">agrega el campo </w:t>
            </w:r>
            <w:r w:rsidRPr="005D7E40">
              <w:rPr>
                <w:rFonts w:ascii="Arial" w:hAnsi="Arial" w:cs="Arial"/>
                <w:color w:val="000000"/>
              </w:rPr>
              <w:t xml:space="preserve">contestación de la prevención en modo de lectura  </w:t>
            </w:r>
          </w:p>
        </w:tc>
      </w:tr>
      <w:tr w:rsidR="00DC7166" w:rsidRPr="001B0BC7" w14:paraId="09B3DC37" w14:textId="77777777" w:rsidTr="009D3652">
        <w:trPr>
          <w:cantSplit/>
          <w:trHeight w:val="585"/>
        </w:trPr>
        <w:tc>
          <w:tcPr>
            <w:tcW w:w="2749" w:type="dxa"/>
          </w:tcPr>
          <w:p w14:paraId="73C1D565" w14:textId="77777777" w:rsidR="00DC7166" w:rsidRPr="00AF30BB" w:rsidRDefault="00DC7166" w:rsidP="009D3652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6E24829E" w14:textId="77777777" w:rsidR="00DC7166" w:rsidRPr="000C615D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Fin de caso de uso</w:t>
            </w:r>
          </w:p>
        </w:tc>
      </w:tr>
    </w:tbl>
    <w:p w14:paraId="5413E459" w14:textId="77777777" w:rsidR="00DC7166" w:rsidRDefault="00DC7166"/>
    <w:p w14:paraId="1A2C1748" w14:textId="77777777" w:rsidR="00E44B0A" w:rsidRDefault="00E44B0A"/>
    <w:p w14:paraId="2885DCAE" w14:textId="77777777" w:rsidR="00E44B0A" w:rsidRDefault="00E44B0A"/>
    <w:p w14:paraId="326FC98A" w14:textId="77777777" w:rsidR="00E44B0A" w:rsidRDefault="00E44B0A"/>
    <w:p w14:paraId="0593942B" w14:textId="77777777" w:rsidR="00E44B0A" w:rsidRPr="0005108A" w:rsidRDefault="00E44B0A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7777777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proofErr w:type="spellStart"/>
                  <w:r w:rsidRPr="0005108A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05108A">
                    <w:rPr>
                      <w:rFonts w:ascii="Arial" w:hAnsi="Arial" w:cs="Arial"/>
                      <w:b/>
                    </w:rPr>
                    <w:t xml:space="preserve"> acuse </w:t>
                  </w:r>
                </w:p>
              </w:tc>
              <w:tc>
                <w:tcPr>
                  <w:tcW w:w="3998" w:type="dxa"/>
                </w:tcPr>
                <w:p w14:paraId="17BC858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40586121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723E8A" w:rsidRPr="0005108A" w14:paraId="4551A063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DAD4C2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120E081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23E8A" w:rsidRPr="0005108A" w14:paraId="00F794F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82C28A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="003B74CE"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="003B74CE"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 w:rsidR="003B74C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E6E1A67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2" w:name="_Toc1660200"/>
            <w:r w:rsidRPr="0005108A">
              <w:rPr>
                <w:sz w:val="24"/>
                <w:szCs w:val="24"/>
                <w:lang w:val="es-MX"/>
              </w:rPr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0620A49F" w14:textId="77777777" w:rsid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 xml:space="preserve">02_934_EIU_Genera_documento 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3" w:name="_Toc1660201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4412C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77777777" w:rsidR="00B4412C" w:rsidRPr="0005108A" w:rsidRDefault="00B4412C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lastRenderedPageBreak/>
                    <w:t>MSG002</w:t>
                  </w:r>
                </w:p>
              </w:tc>
              <w:tc>
                <w:tcPr>
                  <w:tcW w:w="5552" w:type="dxa"/>
                </w:tcPr>
                <w:p w14:paraId="63359865" w14:textId="77777777" w:rsidR="00B4412C" w:rsidRPr="0005108A" w:rsidRDefault="00B4412C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77777777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FD3C38" w:rsidRPr="0005108A" w14:paraId="4DB82D36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80B23BF" w14:textId="77777777" w:rsidR="00FD3C38" w:rsidRPr="0005108A" w:rsidRDefault="00FD3C38" w:rsidP="00FD3C3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4</w:t>
                  </w:r>
                </w:p>
              </w:tc>
              <w:tc>
                <w:tcPr>
                  <w:tcW w:w="5552" w:type="dxa"/>
                </w:tcPr>
                <w:p w14:paraId="7E670703" w14:textId="77777777" w:rsidR="00B60E1C" w:rsidRPr="0005108A" w:rsidRDefault="00B60E1C" w:rsidP="00B60E1C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5184F9DF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7572BC8C" w14:textId="77777777" w:rsidR="00FD3C38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660202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4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77777777" w:rsidR="00BB3655" w:rsidRPr="0005108A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TAF</w:t>
                  </w:r>
                  <w:r w:rsidR="00BB3655" w:rsidRPr="0005108A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05108A">
                    <w:rPr>
                      <w:rFonts w:ascii="Arial" w:hAnsi="Arial" w:cs="Arial"/>
                    </w:rPr>
                    <w:t>lu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a </w:t>
                  </w:r>
                  <w:r w:rsidR="009E49D2" w:rsidRPr="0005108A">
                    <w:rPr>
                      <w:rFonts w:ascii="Arial" w:hAnsi="Arial" w:cs="Arial"/>
                    </w:rPr>
                    <w:t>vier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de </w:t>
                  </w:r>
                  <w:r w:rsidR="009E49D2" w:rsidRPr="0005108A">
                    <w:rPr>
                      <w:rFonts w:ascii="Arial" w:hAnsi="Arial" w:cs="Arial"/>
                    </w:rPr>
                    <w:t>6</w:t>
                  </w:r>
                  <w:r w:rsidR="00BB3655" w:rsidRPr="0005108A">
                    <w:rPr>
                      <w:rFonts w:ascii="Arial" w:hAnsi="Arial" w:cs="Arial"/>
                    </w:rPr>
                    <w:t xml:space="preserve">:00 a </w:t>
                  </w:r>
                  <w:r w:rsidR="009E49D2" w:rsidRPr="0005108A">
                    <w:rPr>
                      <w:rFonts w:ascii="Arial" w:hAnsi="Arial" w:cs="Arial"/>
                    </w:rPr>
                    <w:t>22</w:t>
                  </w:r>
                  <w:r w:rsidR="00BB3655" w:rsidRPr="0005108A">
                    <w:rPr>
                      <w:rFonts w:ascii="Arial" w:hAnsi="Arial" w:cs="Arial"/>
                    </w:rPr>
                    <w:t>:00.</w:t>
                  </w:r>
                </w:p>
              </w:tc>
            </w:tr>
            <w:tr w:rsidR="00BB3655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5" w:name="_Toc1660203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54FA3418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1D0E052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53A60DD" w14:textId="77777777" w:rsidR="0079016A" w:rsidRPr="0005108A" w:rsidRDefault="0079016A" w:rsidP="0079016A">
            <w:pPr>
              <w:jc w:val="center"/>
              <w:rPr>
                <w:rFonts w:ascii="Arial" w:hAnsi="Arial" w:cs="Arial"/>
              </w:rPr>
            </w:pPr>
          </w:p>
          <w:p w14:paraId="0BA2DC2C" w14:textId="77777777" w:rsidR="006D79FB" w:rsidRPr="0005108A" w:rsidRDefault="006D79FB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1E54E51" w14:textId="77777777" w:rsidR="006D79FB" w:rsidRPr="0005108A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6" w:name="_Toc1660204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6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7" w:name="_Toc1660205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7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75576A7" w14:textId="77777777" w:rsidR="00B105CB" w:rsidRPr="0005108A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007FCF" w:rsidRPr="0005108A" w14:paraId="3BAEA7CC" w14:textId="77777777" w:rsidTr="009D3652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64B5AED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29018DEE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007FCF" w:rsidRPr="0005108A" w14:paraId="74642BE8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66809C3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04B50B6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007FCF" w:rsidRPr="0005108A" w14:paraId="326FA870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F562A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DD6BF2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D08129C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09D9AF2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4DE99E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C51C496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BEE98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C11A77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7B4AE94D" w14:textId="77777777" w:rsidTr="009D3652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EF9837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DAF5B3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14E18AE3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3E5224B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61395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007FCF" w:rsidRPr="0005108A" w14:paraId="26AF9121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99D67F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7C68A2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0745AF6D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5BFB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58807A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3CC7E24B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6799AE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C7F5AB6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684D737A" w14:textId="77777777" w:rsidTr="009D3652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B41198E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B7E534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4C8EE7CA" w14:textId="77777777" w:rsidTr="009D3652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E54016F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7C7F1A9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007FCF" w:rsidRPr="0005108A" w14:paraId="696EA3F1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15F12EA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656F60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47EE98EC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4944E3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8A2D0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1A596AD3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6D69BB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7DF62A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007FCF" w:rsidRPr="0005108A" w14:paraId="555DD177" w14:textId="77777777" w:rsidTr="009D3652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63D1A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EEBED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" w:author="FEDERICO ROMUALDO MONDRAGON" w:date="2019-06-18T00:32:00Z" w:initials="FRM">
    <w:p w14:paraId="3F47DFD5" w14:textId="77777777" w:rsidR="009D3652" w:rsidRDefault="009D3652">
      <w:pPr>
        <w:pStyle w:val="Textocomentario"/>
      </w:pPr>
      <w:r>
        <w:rPr>
          <w:rStyle w:val="Refdecomentario"/>
        </w:rPr>
        <w:annotationRef/>
      </w:r>
      <w:r>
        <w:t xml:space="preserve">Que pestañas se contemplara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F47DFD5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9B15FB" w14:textId="77777777" w:rsidR="00AC527D" w:rsidRDefault="00AC527D">
      <w:r>
        <w:separator/>
      </w:r>
    </w:p>
  </w:endnote>
  <w:endnote w:type="continuationSeparator" w:id="0">
    <w:p w14:paraId="261AD250" w14:textId="77777777" w:rsidR="00AC527D" w:rsidRDefault="00AC52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9D3652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9D3652" w:rsidRPr="00CC505B" w:rsidRDefault="009D365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9D3652" w:rsidRPr="00CC505B" w:rsidRDefault="009D365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E5B601E" w:rsidR="009D3652" w:rsidRPr="00CC505B" w:rsidRDefault="009D365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433324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AC527D">
            <w:fldChar w:fldCharType="begin"/>
          </w:r>
          <w:r w:rsidR="00AC527D">
            <w:instrText xml:space="preserve"> NUMPAGES  \* MERGEFORMAT </w:instrText>
          </w:r>
          <w:r w:rsidR="00AC527D">
            <w:fldChar w:fldCharType="separate"/>
          </w:r>
          <w:r w:rsidR="00433324" w:rsidRPr="00433324">
            <w:rPr>
              <w:rStyle w:val="Nmerodepgina"/>
              <w:noProof/>
              <w:color w:val="999999"/>
              <w:sz w:val="24"/>
            </w:rPr>
            <w:t>10</w:t>
          </w:r>
          <w:r w:rsidR="00AC527D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6013D0C" w14:textId="77777777" w:rsidR="009D3652" w:rsidRDefault="009D365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C6001B" w14:textId="77777777" w:rsidR="00AC527D" w:rsidRDefault="00AC527D">
      <w:r>
        <w:separator/>
      </w:r>
    </w:p>
  </w:footnote>
  <w:footnote w:type="continuationSeparator" w:id="0">
    <w:p w14:paraId="55DCD893" w14:textId="77777777" w:rsidR="00AC527D" w:rsidRDefault="00AC52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6"/>
      <w:gridCol w:w="2391"/>
    </w:tblGrid>
    <w:tr w:rsidR="009D3652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9D3652" w:rsidRDefault="009D365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9D3652" w:rsidRPr="00D5407A" w:rsidRDefault="009D365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9D3652" w:rsidRPr="00C47116" w:rsidRDefault="009D365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9D3652" w:rsidRDefault="009D365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.7pt;height:27.85pt" o:ole="">
                <v:imagedata r:id="rId2" o:title=""/>
              </v:shape>
              <o:OLEObject Type="Embed" ProgID="PBrush" ShapeID="_x0000_i1026" DrawAspect="Content" ObjectID="_1622324593" r:id="rId3"/>
            </w:object>
          </w:r>
        </w:p>
      </w:tc>
    </w:tr>
    <w:tr w:rsidR="009D3652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9D3652" w:rsidRDefault="009D365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9D3652" w:rsidRDefault="009D365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9D3652" w:rsidRDefault="009D365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9D3652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9D3652" w:rsidRDefault="009D365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9D3652" w:rsidRPr="00D5407A" w:rsidRDefault="009D365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9D3652" w:rsidRDefault="009D365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9D3652" w:rsidRPr="005B7025" w:rsidRDefault="009D365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9D3652" w:rsidRPr="00D518D4" w:rsidRDefault="009D365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9D3652" w:rsidRDefault="009D365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120597"/>
    <w:multiLevelType w:val="hybridMultilevel"/>
    <w:tmpl w:val="2CA052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1"/>
  </w:num>
  <w:num w:numId="4">
    <w:abstractNumId w:val="13"/>
  </w:num>
  <w:num w:numId="5">
    <w:abstractNumId w:val="19"/>
  </w:num>
  <w:num w:numId="6">
    <w:abstractNumId w:val="22"/>
  </w:num>
  <w:num w:numId="7">
    <w:abstractNumId w:val="4"/>
  </w:num>
  <w:num w:numId="8">
    <w:abstractNumId w:val="23"/>
  </w:num>
  <w:num w:numId="9">
    <w:abstractNumId w:val="5"/>
  </w:num>
  <w:num w:numId="10">
    <w:abstractNumId w:val="17"/>
  </w:num>
  <w:num w:numId="11">
    <w:abstractNumId w:val="25"/>
  </w:num>
  <w:num w:numId="12">
    <w:abstractNumId w:val="10"/>
  </w:num>
  <w:num w:numId="13">
    <w:abstractNumId w:val="30"/>
  </w:num>
  <w:num w:numId="14">
    <w:abstractNumId w:val="3"/>
  </w:num>
  <w:num w:numId="15">
    <w:abstractNumId w:val="29"/>
  </w:num>
  <w:num w:numId="16">
    <w:abstractNumId w:val="2"/>
  </w:num>
  <w:num w:numId="17">
    <w:abstractNumId w:val="8"/>
  </w:num>
  <w:num w:numId="18">
    <w:abstractNumId w:val="26"/>
  </w:num>
  <w:num w:numId="19">
    <w:abstractNumId w:val="6"/>
  </w:num>
  <w:num w:numId="20">
    <w:abstractNumId w:val="15"/>
  </w:num>
  <w:num w:numId="21">
    <w:abstractNumId w:val="24"/>
  </w:num>
  <w:num w:numId="22">
    <w:abstractNumId w:val="7"/>
  </w:num>
  <w:num w:numId="23">
    <w:abstractNumId w:val="12"/>
  </w:num>
  <w:num w:numId="24">
    <w:abstractNumId w:val="18"/>
  </w:num>
  <w:num w:numId="25">
    <w:abstractNumId w:val="11"/>
  </w:num>
  <w:num w:numId="26">
    <w:abstractNumId w:val="28"/>
  </w:num>
  <w:num w:numId="27">
    <w:abstractNumId w:val="9"/>
  </w:num>
  <w:num w:numId="28">
    <w:abstractNumId w:val="20"/>
  </w:num>
  <w:num w:numId="29">
    <w:abstractNumId w:val="14"/>
  </w:num>
  <w:num w:numId="30">
    <w:abstractNumId w:val="21"/>
  </w:num>
  <w:num w:numId="31">
    <w:abstractNumId w:val="1"/>
  </w:num>
  <w:num w:numId="32">
    <w:abstractNumId w:val="27"/>
  </w:num>
  <w:numIdMacAtCleanup w:val="25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49F1"/>
    <w:rsid w:val="000A5F22"/>
    <w:rsid w:val="000A6CA9"/>
    <w:rsid w:val="000B1320"/>
    <w:rsid w:val="000C1E21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33B1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55F6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56351"/>
    <w:rsid w:val="00A60D1D"/>
    <w:rsid w:val="00A6234B"/>
    <w:rsid w:val="00A657E1"/>
    <w:rsid w:val="00A65956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</TotalTime>
  <Pages>10</Pages>
  <Words>1551</Words>
  <Characters>8531</Characters>
  <Application>Microsoft Office Word</Application>
  <DocSecurity>0</DocSecurity>
  <Lines>71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56</cp:revision>
  <cp:lastPrinted>2013-09-18T19:58:00Z</cp:lastPrinted>
  <dcterms:created xsi:type="dcterms:W3CDTF">2018-08-28T21:13:00Z</dcterms:created>
  <dcterms:modified xsi:type="dcterms:W3CDTF">2019-06-18T0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